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5343A" w:rsidRDefault="0095343A" w:rsidP="0095343A">
      <w:pPr>
        <w:rPr>
          <w:rFonts w:ascii="Times New Roman" w:hAnsi="Times New Roman" w:cs="Times New Roman"/>
          <w:b/>
          <w:sz w:val="28"/>
          <w:szCs w:val="28"/>
        </w:rPr>
      </w:pPr>
    </w:p>
    <w:p w:rsidR="0095343A" w:rsidRPr="005F25F7" w:rsidRDefault="0095343A" w:rsidP="0095343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 xml:space="preserve">УО «Белорусский государственный университет информатики и </w:t>
      </w:r>
    </w:p>
    <w:p w:rsidR="0095343A" w:rsidRPr="005F25F7" w:rsidRDefault="0095343A" w:rsidP="0095343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радиоэлектроники»</w:t>
      </w:r>
    </w:p>
    <w:p w:rsidR="0095343A" w:rsidRPr="005F25F7" w:rsidRDefault="0095343A" w:rsidP="0095343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Кафедра ПОИТ</w:t>
      </w:r>
    </w:p>
    <w:p w:rsidR="0095343A" w:rsidRPr="005F25F7" w:rsidRDefault="0095343A" w:rsidP="0095343A">
      <w:pPr>
        <w:jc w:val="center"/>
        <w:rPr>
          <w:rFonts w:ascii="Times New Roman" w:hAnsi="Times New Roman" w:cs="Times New Roman"/>
          <w:b/>
        </w:rPr>
      </w:pPr>
    </w:p>
    <w:p w:rsidR="0095343A" w:rsidRPr="005F25F7" w:rsidRDefault="0095343A" w:rsidP="0095343A">
      <w:pPr>
        <w:jc w:val="center"/>
        <w:rPr>
          <w:rFonts w:ascii="Times New Roman" w:hAnsi="Times New Roman" w:cs="Times New Roman"/>
          <w:b/>
        </w:rPr>
      </w:pPr>
    </w:p>
    <w:p w:rsidR="0095343A" w:rsidRPr="005F25F7" w:rsidRDefault="0095343A" w:rsidP="0095343A">
      <w:pPr>
        <w:jc w:val="center"/>
        <w:rPr>
          <w:rFonts w:ascii="Times New Roman" w:hAnsi="Times New Roman" w:cs="Times New Roman"/>
          <w:b/>
        </w:rPr>
      </w:pPr>
    </w:p>
    <w:p w:rsidR="0095343A" w:rsidRPr="005F25F7" w:rsidRDefault="0095343A" w:rsidP="0095343A">
      <w:pPr>
        <w:jc w:val="center"/>
        <w:rPr>
          <w:rFonts w:ascii="Times New Roman" w:hAnsi="Times New Roman" w:cs="Times New Roman"/>
          <w:b/>
        </w:rPr>
      </w:pPr>
    </w:p>
    <w:p w:rsidR="0095343A" w:rsidRPr="005F25F7" w:rsidRDefault="0095343A" w:rsidP="0095343A">
      <w:pPr>
        <w:jc w:val="center"/>
        <w:rPr>
          <w:rFonts w:ascii="Times New Roman" w:hAnsi="Times New Roman" w:cs="Times New Roman"/>
          <w:b/>
        </w:rPr>
      </w:pPr>
    </w:p>
    <w:p w:rsidR="0095343A" w:rsidRPr="0095343A" w:rsidRDefault="0095343A" w:rsidP="0095343A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</w:t>
      </w:r>
      <w:r>
        <w:rPr>
          <w:rFonts w:ascii="Times New Roman" w:hAnsi="Times New Roman" w:cs="Times New Roman"/>
          <w:b/>
          <w:sz w:val="32"/>
          <w:szCs w:val="32"/>
        </w:rPr>
        <w:t>тчет по лабораторной работе №</w:t>
      </w:r>
      <w:r w:rsidRPr="005F5F18">
        <w:rPr>
          <w:rFonts w:ascii="Times New Roman" w:hAnsi="Times New Roman" w:cs="Times New Roman"/>
          <w:b/>
          <w:sz w:val="32"/>
          <w:szCs w:val="32"/>
        </w:rPr>
        <w:t>5</w:t>
      </w:r>
      <w:r w:rsidRPr="007432B6">
        <w:rPr>
          <w:rFonts w:ascii="Times New Roman" w:hAnsi="Times New Roman" w:cs="Times New Roman"/>
          <w:b/>
          <w:sz w:val="32"/>
          <w:szCs w:val="32"/>
        </w:rPr>
        <w:t>.</w:t>
      </w:r>
      <w:r w:rsidRPr="0095343A">
        <w:rPr>
          <w:rFonts w:ascii="Times New Roman" w:hAnsi="Times New Roman" w:cs="Times New Roman"/>
          <w:b/>
          <w:sz w:val="32"/>
          <w:szCs w:val="32"/>
        </w:rPr>
        <w:t>2</w:t>
      </w:r>
    </w:p>
    <w:p w:rsidR="0095343A" w:rsidRPr="005F25F7" w:rsidRDefault="0095343A" w:rsidP="0095343A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 xml:space="preserve">по предмету </w:t>
      </w:r>
    </w:p>
    <w:p w:rsidR="0095343A" w:rsidRPr="005F25F7" w:rsidRDefault="0095343A" w:rsidP="0095343A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сновы Алгоритмизации и Программирования</w:t>
      </w:r>
    </w:p>
    <w:p w:rsidR="0095343A" w:rsidRPr="005F25F7" w:rsidRDefault="0095343A" w:rsidP="0095343A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Вариант 1</w:t>
      </w:r>
    </w:p>
    <w:p w:rsidR="0095343A" w:rsidRPr="00551F78" w:rsidRDefault="0095343A" w:rsidP="0095343A">
      <w:pPr>
        <w:jc w:val="center"/>
        <w:rPr>
          <w:rFonts w:ascii="Times New Roman" w:hAnsi="Times New Roman" w:cs="Times New Roman"/>
        </w:rPr>
      </w:pPr>
    </w:p>
    <w:p w:rsidR="0095343A" w:rsidRPr="00551F78" w:rsidRDefault="0095343A" w:rsidP="0095343A">
      <w:pPr>
        <w:jc w:val="center"/>
        <w:rPr>
          <w:rFonts w:ascii="Times New Roman" w:hAnsi="Times New Roman" w:cs="Times New Roman"/>
        </w:rPr>
      </w:pPr>
    </w:p>
    <w:p w:rsidR="0095343A" w:rsidRPr="00551F78" w:rsidRDefault="0095343A" w:rsidP="0095343A">
      <w:pPr>
        <w:jc w:val="center"/>
        <w:rPr>
          <w:rFonts w:ascii="Times New Roman" w:hAnsi="Times New Roman" w:cs="Times New Roman"/>
        </w:rPr>
      </w:pPr>
    </w:p>
    <w:p w:rsidR="0095343A" w:rsidRDefault="0095343A" w:rsidP="0095343A">
      <w:pPr>
        <w:rPr>
          <w:rFonts w:ascii="Times New Roman" w:hAnsi="Times New Roman" w:cs="Times New Roman"/>
        </w:rPr>
      </w:pPr>
    </w:p>
    <w:p w:rsidR="0095343A" w:rsidRDefault="0095343A" w:rsidP="0095343A">
      <w:pPr>
        <w:rPr>
          <w:rFonts w:ascii="Times New Roman" w:hAnsi="Times New Roman" w:cs="Times New Roman"/>
        </w:rPr>
      </w:pPr>
    </w:p>
    <w:p w:rsidR="0095343A" w:rsidRPr="00551F78" w:rsidRDefault="0095343A" w:rsidP="0095343A">
      <w:pPr>
        <w:jc w:val="center"/>
        <w:rPr>
          <w:rFonts w:ascii="Times New Roman" w:hAnsi="Times New Roman" w:cs="Times New Roman"/>
        </w:rPr>
      </w:pPr>
    </w:p>
    <w:p w:rsidR="0095343A" w:rsidRPr="00202544" w:rsidRDefault="0095343A" w:rsidP="0095343A">
      <w:pPr>
        <w:ind w:right="282"/>
        <w:jc w:val="right"/>
        <w:rPr>
          <w:rStyle w:val="a7"/>
        </w:rPr>
      </w:pPr>
    </w:p>
    <w:p w:rsidR="0095343A" w:rsidRPr="009E7FE8" w:rsidRDefault="0095343A" w:rsidP="0095343A">
      <w:pPr>
        <w:pStyle w:val="a6"/>
        <w:ind w:right="282" w:firstLine="9356"/>
        <w:jc w:val="right"/>
        <w:rPr>
          <w:rStyle w:val="a7"/>
          <w:rFonts w:ascii="Times New Roman" w:hAnsi="Times New Roman" w:cs="Times New Roman"/>
          <w:b w:val="0"/>
          <w:sz w:val="28"/>
          <w:szCs w:val="28"/>
        </w:rPr>
      </w:pPr>
      <w:r>
        <w:rPr>
          <w:rStyle w:val="a7"/>
          <w:rFonts w:ascii="Times New Roman" w:hAnsi="Times New Roman" w:cs="Times New Roman"/>
        </w:rPr>
        <w:t xml:space="preserve">                           </w:t>
      </w:r>
      <w:r w:rsidRPr="009E7FE8">
        <w:rPr>
          <w:rStyle w:val="a7"/>
          <w:rFonts w:ascii="Times New Roman" w:hAnsi="Times New Roman" w:cs="Times New Roman"/>
          <w:sz w:val="28"/>
          <w:szCs w:val="28"/>
        </w:rPr>
        <w:t>В</w:t>
      </w:r>
      <w:r>
        <w:rPr>
          <w:rStyle w:val="a7"/>
          <w:rFonts w:ascii="Times New Roman" w:hAnsi="Times New Roman" w:cs="Times New Roman"/>
          <w:sz w:val="28"/>
          <w:szCs w:val="28"/>
        </w:rPr>
        <w:t xml:space="preserve">ыполнил </w:t>
      </w:r>
      <w:r w:rsidRPr="009E7FE8">
        <w:rPr>
          <w:rStyle w:val="a7"/>
          <w:rFonts w:ascii="Times New Roman" w:hAnsi="Times New Roman" w:cs="Times New Roman"/>
          <w:sz w:val="28"/>
          <w:szCs w:val="28"/>
        </w:rPr>
        <w:t xml:space="preserve">    </w:t>
      </w:r>
    </w:p>
    <w:p w:rsidR="0095343A" w:rsidRPr="009E7FE8" w:rsidRDefault="0095343A" w:rsidP="0095343A">
      <w:pPr>
        <w:pStyle w:val="a6"/>
        <w:ind w:right="282"/>
        <w:jc w:val="right"/>
        <w:rPr>
          <w:rStyle w:val="a7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7"/>
          <w:rFonts w:ascii="Times New Roman" w:hAnsi="Times New Roman" w:cs="Times New Roman"/>
          <w:sz w:val="28"/>
          <w:szCs w:val="28"/>
        </w:rPr>
        <w:t>Андросов И.С.</w:t>
      </w:r>
    </w:p>
    <w:p w:rsidR="0095343A" w:rsidRPr="008F7CD2" w:rsidRDefault="0095343A" w:rsidP="0095343A">
      <w:pPr>
        <w:pStyle w:val="a6"/>
        <w:ind w:right="282" w:firstLine="9356"/>
        <w:jc w:val="right"/>
        <w:rPr>
          <w:rStyle w:val="a7"/>
          <w:rFonts w:ascii="Times New Roman" w:hAnsi="Times New Roman" w:cs="Times New Roman"/>
          <w:b w:val="0"/>
          <w:bCs w:val="0"/>
          <w:sz w:val="24"/>
        </w:rPr>
      </w:pPr>
    </w:p>
    <w:p w:rsidR="0095343A" w:rsidRPr="009E7FE8" w:rsidRDefault="0095343A" w:rsidP="0095343A">
      <w:pPr>
        <w:pStyle w:val="a6"/>
        <w:ind w:right="282"/>
        <w:jc w:val="right"/>
        <w:rPr>
          <w:rStyle w:val="a7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7"/>
          <w:rFonts w:ascii="Times New Roman" w:hAnsi="Times New Roman" w:cs="Times New Roman"/>
          <w:sz w:val="28"/>
          <w:szCs w:val="28"/>
        </w:rPr>
        <w:t>Проверила</w:t>
      </w:r>
    </w:p>
    <w:p w:rsidR="0095343A" w:rsidRPr="009E7FE8" w:rsidRDefault="0095343A" w:rsidP="0095343A">
      <w:pPr>
        <w:pStyle w:val="a6"/>
        <w:ind w:right="282"/>
        <w:jc w:val="right"/>
        <w:rPr>
          <w:rStyle w:val="a7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7"/>
          <w:rFonts w:ascii="Times New Roman" w:hAnsi="Times New Roman" w:cs="Times New Roman"/>
          <w:sz w:val="28"/>
          <w:szCs w:val="28"/>
        </w:rPr>
        <w:t>Данилова Г.В.</w:t>
      </w:r>
    </w:p>
    <w:p w:rsidR="0095343A" w:rsidRPr="00E01C96" w:rsidRDefault="0095343A" w:rsidP="0095343A">
      <w:pPr>
        <w:pStyle w:val="a6"/>
        <w:ind w:right="282" w:firstLine="9356"/>
        <w:jc w:val="right"/>
        <w:rPr>
          <w:rStyle w:val="a7"/>
          <w:rFonts w:ascii="Times New Roman" w:hAnsi="Times New Roman" w:cs="Times New Roman"/>
          <w:b w:val="0"/>
          <w:bCs w:val="0"/>
          <w:sz w:val="24"/>
        </w:rPr>
      </w:pPr>
    </w:p>
    <w:p w:rsidR="0095343A" w:rsidRPr="009E7FE8" w:rsidRDefault="0095343A" w:rsidP="0095343A">
      <w:pPr>
        <w:pStyle w:val="a6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Fonts w:ascii="Times New Roman" w:hAnsi="Times New Roman" w:cs="Times New Roman"/>
          <w:sz w:val="28"/>
          <w:szCs w:val="28"/>
        </w:rPr>
        <w:t>Группа:</w:t>
      </w:r>
    </w:p>
    <w:p w:rsidR="0095343A" w:rsidRPr="009E7FE8" w:rsidRDefault="0095343A" w:rsidP="0095343A">
      <w:pPr>
        <w:pStyle w:val="a6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Style w:val="a7"/>
          <w:rFonts w:ascii="Times New Roman" w:hAnsi="Times New Roman" w:cs="Times New Roman"/>
          <w:sz w:val="28"/>
          <w:szCs w:val="28"/>
        </w:rPr>
        <w:t>8</w:t>
      </w:r>
      <w:r w:rsidRPr="009E7FE8">
        <w:rPr>
          <w:rFonts w:ascii="Times New Roman" w:hAnsi="Times New Roman" w:cs="Times New Roman"/>
          <w:sz w:val="28"/>
          <w:szCs w:val="28"/>
        </w:rPr>
        <w:t>51001</w:t>
      </w:r>
    </w:p>
    <w:p w:rsidR="0095343A" w:rsidRDefault="0095343A" w:rsidP="0095343A">
      <w:pPr>
        <w:pStyle w:val="a6"/>
        <w:jc w:val="right"/>
        <w:rPr>
          <w:rStyle w:val="a7"/>
          <w:rFonts w:ascii="Times New Roman" w:hAnsi="Times New Roman" w:cs="Times New Roman"/>
          <w:b w:val="0"/>
        </w:rPr>
      </w:pPr>
    </w:p>
    <w:p w:rsidR="0095343A" w:rsidRPr="00551F78" w:rsidRDefault="0095343A" w:rsidP="0095343A">
      <w:pPr>
        <w:rPr>
          <w:rFonts w:ascii="Times New Roman" w:hAnsi="Times New Roman" w:cs="Times New Roman"/>
        </w:rPr>
      </w:pPr>
    </w:p>
    <w:p w:rsidR="0095343A" w:rsidRPr="00FD31BA" w:rsidRDefault="0095343A" w:rsidP="0095343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Минск 201</w:t>
      </w:r>
      <w:r w:rsidRPr="00FD31BA">
        <w:rPr>
          <w:rFonts w:ascii="Times New Roman" w:hAnsi="Times New Roman" w:cs="Times New Roman"/>
          <w:b/>
          <w:sz w:val="28"/>
          <w:szCs w:val="28"/>
        </w:rPr>
        <w:t>9</w:t>
      </w:r>
    </w:p>
    <w:p w:rsidR="003B3B8D" w:rsidRDefault="00E07BD8" w:rsidP="00E07BD8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lastRenderedPageBreak/>
        <w:t>Задание</w:t>
      </w:r>
    </w:p>
    <w:p w:rsidR="00E07BD8" w:rsidRPr="00531B70" w:rsidRDefault="00E07BD8" w:rsidP="0095343A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Даны </w:t>
      </w:r>
      <w:r>
        <w:rPr>
          <w:sz w:val="28"/>
          <w:szCs w:val="28"/>
          <w:lang w:val="en-US"/>
        </w:rPr>
        <w:t>n</w:t>
      </w:r>
      <w:r w:rsidRPr="00E07BD8">
        <w:rPr>
          <w:sz w:val="28"/>
          <w:szCs w:val="28"/>
        </w:rPr>
        <w:t xml:space="preserve"> </w:t>
      </w:r>
      <w:r>
        <w:rPr>
          <w:sz w:val="28"/>
          <w:szCs w:val="28"/>
        </w:rPr>
        <w:t>точек, заданные своими координатами. Найти прямую, через которую проходит максимальное количество точек. Визуализировать</w:t>
      </w:r>
      <w:r w:rsidRPr="00531B70">
        <w:rPr>
          <w:sz w:val="28"/>
          <w:szCs w:val="28"/>
          <w:lang w:val="en-US"/>
        </w:rPr>
        <w:t>.</w:t>
      </w:r>
    </w:p>
    <w:p w:rsidR="00E07BD8" w:rsidRPr="00531B70" w:rsidRDefault="00E07BD8" w:rsidP="00E07BD8">
      <w:pPr>
        <w:jc w:val="center"/>
        <w:rPr>
          <w:sz w:val="28"/>
          <w:szCs w:val="28"/>
          <w:lang w:val="en-US"/>
        </w:rPr>
      </w:pPr>
    </w:p>
    <w:p w:rsidR="00E07BD8" w:rsidRPr="00531B70" w:rsidRDefault="00E07BD8" w:rsidP="00E07BD8">
      <w:pPr>
        <w:jc w:val="center"/>
        <w:rPr>
          <w:b/>
          <w:sz w:val="40"/>
          <w:szCs w:val="40"/>
          <w:lang w:val="en-US"/>
        </w:rPr>
      </w:pPr>
      <w:r>
        <w:rPr>
          <w:b/>
          <w:sz w:val="40"/>
          <w:szCs w:val="40"/>
        </w:rPr>
        <w:t>Код</w:t>
      </w:r>
      <w:r w:rsidRPr="00531B70">
        <w:rPr>
          <w:b/>
          <w:sz w:val="40"/>
          <w:szCs w:val="40"/>
          <w:lang w:val="en-US"/>
        </w:rPr>
        <w:t xml:space="preserve"> </w:t>
      </w:r>
      <w:r>
        <w:rPr>
          <w:b/>
          <w:sz w:val="40"/>
          <w:szCs w:val="40"/>
        </w:rPr>
        <w:t>программы</w:t>
      </w:r>
    </w:p>
    <w:p w:rsidR="00E07BD8" w:rsidRPr="00531B70" w:rsidRDefault="00E07BD8" w:rsidP="00E07BD8">
      <w:pPr>
        <w:jc w:val="center"/>
        <w:rPr>
          <w:b/>
          <w:sz w:val="40"/>
          <w:szCs w:val="40"/>
          <w:lang w:val="en-US"/>
        </w:rPr>
      </w:pPr>
      <w:r w:rsidRPr="00531B70">
        <w:rPr>
          <w:b/>
          <w:sz w:val="40"/>
          <w:szCs w:val="40"/>
          <w:lang w:val="en-US"/>
        </w:rPr>
        <w:t>(</w:t>
      </w:r>
      <w:r>
        <w:rPr>
          <w:b/>
          <w:sz w:val="40"/>
          <w:szCs w:val="40"/>
          <w:lang w:val="en-US"/>
        </w:rPr>
        <w:t>Delphi</w:t>
      </w:r>
      <w:r w:rsidRPr="00531B70">
        <w:rPr>
          <w:b/>
          <w:sz w:val="40"/>
          <w:szCs w:val="40"/>
          <w:lang w:val="en-US"/>
        </w:rPr>
        <w:t>)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Unit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Unit1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>interface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>uses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Winapi.Window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Winapi.Message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ystem.SysUti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ystem.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E07BD8">
        <w:rPr>
          <w:rFonts w:ascii="Courier New" w:hAnsi="Courier New" w:cs="Courier New"/>
          <w:sz w:val="20"/>
          <w:szCs w:val="20"/>
          <w:lang w:val="en-US"/>
        </w:rPr>
        <w:t>iant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ystem.Classe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Vcl.Graphic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Vcl.Contro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Vcl.Form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Vcl.Dialog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Vcl.Grid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Vcl.StdCtr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Vcl.Menu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Vcl.ExtCtr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>type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TLab_5_2 =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lass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TForm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Label1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Label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Num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Edi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ingGri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StringGri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MainMenu1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MainMenu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PopupMenu1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PopupMenu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ave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SaveDialog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Open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pendialog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File1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Open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Save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N1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Exit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Help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Abouttheprogram1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Aboutthedeveloper1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MenuItem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Label2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Label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Create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Butto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Result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Label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ryAgai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Butto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Calculate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Butto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Image1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Imag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Aboutthedeveloper1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lick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Abouttheprogram1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lick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GetColNam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GridSiz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: Byte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reateClick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ExitClick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FormCloseQuery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CanClos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: Boolean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OpenClick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aveClick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NumChang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NumKeyPres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Key: Char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tringGridKeyPres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Key: Char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TryAgainClick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alculateClick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Send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Grafic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A, B, C, D: Integer; Send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ivate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{ Private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declarations }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public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{ Public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declarations }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Lab_5_2: TLab_5_2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implementatio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>{$R *.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dfm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TLab_5_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2.Aboutthedeveloper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1Click(Send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MessageDlg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'This program is developed by </w:t>
      </w:r>
      <w:proofErr w:type="spellStart"/>
      <w:r w:rsidR="0095343A">
        <w:rPr>
          <w:rFonts w:ascii="Courier New" w:hAnsi="Courier New" w:cs="Courier New"/>
          <w:sz w:val="20"/>
          <w:szCs w:val="20"/>
          <w:lang w:val="en-US"/>
        </w:rPr>
        <w:t>Androsov</w:t>
      </w:r>
      <w:proofErr w:type="spellEnd"/>
      <w:r w:rsidR="0095343A">
        <w:rPr>
          <w:rFonts w:ascii="Courier New" w:hAnsi="Courier New" w:cs="Courier New"/>
          <w:sz w:val="20"/>
          <w:szCs w:val="20"/>
          <w:lang w:val="en-US"/>
        </w:rPr>
        <w:t xml:space="preserve"> Ilya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, group </w:t>
      </w:r>
    </w:p>
    <w:p w:rsidR="00E07BD8" w:rsidRPr="00E07BD8" w:rsidRDefault="00E07BD8" w:rsidP="00E07BD8">
      <w:pPr>
        <w:spacing w:line="240" w:lineRule="auto"/>
        <w:ind w:firstLine="708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851001'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tInformatio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 [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bOk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], 0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TLab_5_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2.Abouttheprogram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1Click(Send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MessageDlg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'This program find the equation of the line which belongs the </w:t>
      </w:r>
    </w:p>
    <w:p w:rsidR="00E07BD8" w:rsidRPr="00E07BD8" w:rsidRDefault="00E07BD8" w:rsidP="00E07BD8">
      <w:pPr>
        <w:spacing w:line="240" w:lineRule="auto"/>
        <w:ind w:left="708" w:firstLine="708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biggest number of the points'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tInformatio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 [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bOk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], 0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TLab_5_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2.Grafic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(A, B, C, D: Integer; S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const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x1 = -30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x2 = 30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mash = 10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x0, y0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 j, k, Numb: integer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x, y: real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Numb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Num.Tex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with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Image1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x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0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width div 2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y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0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height div 2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with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Canvas 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Pen.Colo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clBlack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Pen.Width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oveTo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0,y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0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Lineto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Width, y0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oveTo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x0,0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LineTo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x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0,Height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fo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1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to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Numb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fo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j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-1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to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1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fo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k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-1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to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1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Pixels[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x0 +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[i,1])*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mash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+ j, y0 </w:t>
      </w:r>
      <w:r>
        <w:rPr>
          <w:rFonts w:ascii="Courier New" w:hAnsi="Courier New" w:cs="Courier New"/>
          <w:sz w:val="20"/>
          <w:szCs w:val="20"/>
          <w:lang w:val="en-US"/>
        </w:rPr>
        <w:t>–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[i,2])* mash + k] :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clBlu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Pen.Colo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clR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Pen.Width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2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C - A &lt;&gt;</w:t>
      </w:r>
      <w:r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0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x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x1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y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(x * (D - B) + (D *(C - A) - C * (D - B))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MoveTo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x0 +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(x*mash),y0-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y*mash)*(C - A)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x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x2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y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(x * (D - B) + (D *(C - A) - C * (D - B))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LineTo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x0 +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(x*mash),y0 -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y * mash)*(C - A)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x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A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MoveTo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x0 +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x*mash),0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LineTo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x0 +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runc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x*mash),Height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TLab_5_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2.CalculateClick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(Send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Empty: Boolean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Ar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array [1.. 256] of integer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 j, k, Number, h, m, max: Integer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Number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Num.Tex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Empty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fo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1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to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Number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 1] = '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'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  <w:proofErr w:type="gramEnd"/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Empty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 1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]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'0'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 2] = '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'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  <w:proofErr w:type="gramEnd"/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Empty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 2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]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'0'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Empty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MessageDlg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'In the sequence there are empty fields, the will be 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replaced by zero.'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tInformatio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 [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bOk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], 0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m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fo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1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to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Number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fo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j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1 +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to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Number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h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2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fo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k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1 + j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to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Number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[k,1]) </w:t>
      </w:r>
      <w:r>
        <w:rPr>
          <w:rFonts w:ascii="Courier New" w:hAnsi="Courier New" w:cs="Courier New"/>
          <w:sz w:val="20"/>
          <w:szCs w:val="20"/>
          <w:lang w:val="en-US"/>
        </w:rPr>
        <w:t>–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:rsid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[j,1])) * </w:t>
      </w:r>
    </w:p>
    <w:p w:rsid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[j,2])- </w:t>
      </w:r>
    </w:p>
    <w:p w:rsid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[i,2])) = </w:t>
      </w:r>
    </w:p>
    <w:p w:rsid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[k,2]) </w:t>
      </w:r>
      <w:r>
        <w:rPr>
          <w:rFonts w:ascii="Courier New" w:hAnsi="Courier New" w:cs="Courier New"/>
          <w:sz w:val="20"/>
          <w:szCs w:val="20"/>
          <w:lang w:val="en-US"/>
        </w:rPr>
        <w:t>–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:rsid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[j,2])) * </w:t>
      </w:r>
    </w:p>
    <w:p w:rsid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[j,1])- 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[i,1])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h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Ar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[m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]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h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m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max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Ar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[1]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j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fo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2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to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m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max &lt;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Ar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]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j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max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Ar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]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whil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j &lt;&gt; 1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j:=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j - number +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j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[i,1]); 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k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[i,2]);  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h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[i+1,1]);   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m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+ 1,2]); 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(m *(h - j) - h * (m - k)) &lt; 0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9D24A2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Result.Captio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(h - j) + 'y = ' +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(m - k) + 'x' + </w:t>
      </w:r>
    </w:p>
    <w:p w:rsidR="00E07BD8" w:rsidRPr="00E07BD8" w:rsidRDefault="009D24A2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m *(h - j) - h * (m - k))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9D24A2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Result.Captio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(h - j) + 'y = ' +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(m - k) + 'x + ' + </w:t>
      </w:r>
    </w:p>
    <w:p w:rsidR="00E07BD8" w:rsidRPr="00E07BD8" w:rsidRDefault="009D24A2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m *(h - j) - h * (m - k)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TryAgain.Visib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alculate.Enabl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ave.Enabl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Grafic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j, k, h, m, </w:t>
      </w:r>
      <w:r w:rsidRPr="009D24A2">
        <w:rPr>
          <w:rFonts w:ascii="Courier New" w:hAnsi="Courier New" w:cs="Courier New"/>
          <w:sz w:val="20"/>
          <w:szCs w:val="20"/>
          <w:lang w:val="en-US"/>
        </w:rPr>
        <w:t>Sender</w:t>
      </w:r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TLab_5_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2.CreateClick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r w:rsidRPr="009D24A2">
        <w:rPr>
          <w:rFonts w:ascii="Courier New" w:hAnsi="Courier New" w:cs="Courier New"/>
          <w:sz w:val="20"/>
          <w:szCs w:val="20"/>
          <w:lang w:val="en-US"/>
        </w:rPr>
        <w:t>Sende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GridSiz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: Byt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Length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Num.Tex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) = 0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9D24A2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MessageDlg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'Incorrect input, size of the array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hou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be more </w:t>
      </w:r>
      <w:proofErr w:type="spellStart"/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0',</w:t>
      </w:r>
    </w:p>
    <w:p w:rsidR="00E07BD8" w:rsidRPr="00E07BD8" w:rsidRDefault="009D24A2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</w:t>
      </w:r>
      <w:r w:rsidR="00E07BD8"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mtError</w:t>
      </w:r>
      <w:proofErr w:type="spellEnd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, [</w:t>
      </w:r>
      <w:proofErr w:type="spellStart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mbOk</w:t>
      </w:r>
      <w:proofErr w:type="spellEnd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], 0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Num.Clea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GridSiz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Num.Tex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tringGrid.ColCou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GridSiz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+ 1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tringGrid.Enabl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Num.Enabl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alculate.Enabl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ave.Enabl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reate.Enabl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GetColNam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GridSiz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TLab_5_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2.ExitClick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r w:rsidRPr="009D24A2">
        <w:rPr>
          <w:rFonts w:ascii="Courier New" w:hAnsi="Courier New" w:cs="Courier New"/>
          <w:sz w:val="20"/>
          <w:szCs w:val="20"/>
          <w:lang w:val="en-US"/>
        </w:rPr>
        <w:t>Sende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Clos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TLab_5_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2.FormCloseQuery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r w:rsidRPr="009D24A2">
        <w:rPr>
          <w:rFonts w:ascii="Courier New" w:hAnsi="Courier New" w:cs="Courier New"/>
          <w:sz w:val="20"/>
          <w:szCs w:val="20"/>
          <w:lang w:val="en-US"/>
        </w:rPr>
        <w:t>Sende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CanClos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: Boolean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ButtonSelect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: Byt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9D24A2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ButtonSelect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essageDlg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('Are you sure you want to exit?', </w:t>
      </w:r>
    </w:p>
    <w:p w:rsidR="00E07BD8" w:rsidRPr="00E07BD8" w:rsidRDefault="009D24A2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   </w:t>
      </w:r>
      <w:proofErr w:type="spellStart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mtConfirmation</w:t>
      </w:r>
      <w:proofErr w:type="spellEnd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, [</w:t>
      </w:r>
      <w:proofErr w:type="spellStart"/>
      <w:proofErr w:type="gramStart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mbYes,mbNo</w:t>
      </w:r>
      <w:proofErr w:type="spellEnd"/>
      <w:proofErr w:type="gramEnd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], 0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ButtonSelect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&lt;&gt;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rYe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anClos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9D24A2">
        <w:rPr>
          <w:rFonts w:ascii="Courier New" w:hAnsi="Courier New" w:cs="Courier New"/>
          <w:b/>
          <w:sz w:val="20"/>
          <w:szCs w:val="20"/>
          <w:lang w:val="en-US"/>
        </w:rPr>
        <w:t>function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heckFileNam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My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r w:rsidR="009D24A2">
        <w:rPr>
          <w:rFonts w:ascii="Courier New" w:hAnsi="Courier New" w:cs="Courier New"/>
          <w:sz w:val="20"/>
          <w:szCs w:val="20"/>
          <w:lang w:val="en-US"/>
        </w:rPr>
        <w:t>S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tring): </w:t>
      </w:r>
      <w:r w:rsidR="009D24A2">
        <w:rPr>
          <w:rFonts w:ascii="Courier New" w:hAnsi="Courier New" w:cs="Courier New"/>
          <w:sz w:val="20"/>
          <w:szCs w:val="20"/>
          <w:lang w:val="en-US"/>
        </w:rPr>
        <w:t>S</w:t>
      </w:r>
      <w:r w:rsidRPr="00E07BD8">
        <w:rPr>
          <w:rFonts w:ascii="Courier New" w:hAnsi="Courier New" w:cs="Courier New"/>
          <w:sz w:val="20"/>
          <w:szCs w:val="20"/>
          <w:lang w:val="en-US"/>
        </w:rPr>
        <w:t>tring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i: Byt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sCorr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: Boolean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IsCorr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</w:t>
      </w:r>
      <w:proofErr w:type="gramStart"/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whil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not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sCorr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and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&lt;= Length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y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))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y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] = '.'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IsCorr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Inc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not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sCorr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My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y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+ '.txt'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heckFileNam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y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TLab_5_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2.GetColName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GridSiz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: Byte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I, J: Byt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[0,1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]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'X'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[0,2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]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'Y'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fo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I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1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to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GridSiz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fo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J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1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to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GridSiz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[I, 0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]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ntToSt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[J, I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]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'0'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TLab_5_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2.NumChange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r w:rsidRPr="009D24A2">
        <w:rPr>
          <w:rFonts w:ascii="Courier New" w:hAnsi="Courier New" w:cs="Courier New"/>
          <w:sz w:val="20"/>
          <w:szCs w:val="20"/>
          <w:lang w:val="en-US"/>
        </w:rPr>
        <w:t>Sende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ave.Enabl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Length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Num.Tex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) &gt; 0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reate.Enabl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True</w:t>
      </w:r>
    </w:p>
    <w:p w:rsidR="00E07BD8" w:rsidRPr="009D24A2" w:rsidRDefault="00E07BD8" w:rsidP="00E07BD8">
      <w:pPr>
        <w:spacing w:line="240" w:lineRule="auto"/>
        <w:contextualSpacing/>
        <w:rPr>
          <w:rFonts w:ascii="Courier New" w:hAnsi="Courier New" w:cs="Courier New"/>
          <w:b/>
          <w:sz w:val="20"/>
          <w:szCs w:val="20"/>
          <w:lang w:val="en-US"/>
        </w:rPr>
      </w:pPr>
      <w:r w:rsidRPr="009D24A2">
        <w:rPr>
          <w:rFonts w:ascii="Courier New" w:hAnsi="Courier New" w:cs="Courier New"/>
          <w:b/>
          <w:sz w:val="20"/>
          <w:szCs w:val="20"/>
          <w:lang w:val="en-US"/>
        </w:rPr>
        <w:t xml:space="preserve">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reate.Enabl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TLab_5_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2.NumKeyPress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r w:rsidRPr="009D24A2">
        <w:rPr>
          <w:rFonts w:ascii="Courier New" w:hAnsi="Courier New" w:cs="Courier New"/>
          <w:sz w:val="20"/>
          <w:szCs w:val="20"/>
          <w:lang w:val="en-US"/>
        </w:rPr>
        <w:t>Sende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Key: Char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Numerals: set of Char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Numerals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['0'..'9', #8]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with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D24A2">
        <w:rPr>
          <w:rFonts w:ascii="Courier New" w:hAnsi="Courier New" w:cs="Courier New"/>
          <w:sz w:val="20"/>
          <w:szCs w:val="20"/>
          <w:lang w:val="en-US"/>
        </w:rPr>
        <w:t>Sende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as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Edi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Key = #13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and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Length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Text) = 0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Key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#0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not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Key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in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Numerals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Key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#0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Length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Text) = 2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and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Key &lt;&gt; #8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Key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#0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Length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Text) = 0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and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Key = '0'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Key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#0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TLab_5_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2.OpenClick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r w:rsidRPr="009D24A2">
        <w:rPr>
          <w:rFonts w:ascii="Courier New" w:hAnsi="Courier New" w:cs="Courier New"/>
          <w:sz w:val="20"/>
          <w:szCs w:val="20"/>
          <w:lang w:val="en-US"/>
        </w:rPr>
        <w:t>Sende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n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ex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Temp: Doubl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 j: Byt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Num.Clea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OpenFile.Execut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try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9D24A2">
        <w:rPr>
          <w:rFonts w:ascii="Courier New" w:hAnsi="Courier New" w:cs="Courier New"/>
          <w:sz w:val="20"/>
          <w:szCs w:val="20"/>
          <w:lang w:val="en-US"/>
        </w:rPr>
        <w:t>Assign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In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OpenFile.FileNam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Reset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In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eekEof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In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9D24A2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MessageDlg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'This file is empty. Try again.'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tErro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 [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bRetry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], </w:t>
      </w:r>
    </w:p>
    <w:p w:rsidR="00E07BD8" w:rsidRPr="00E07BD8" w:rsidRDefault="009D24A2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          </w:t>
      </w:r>
      <w:r w:rsidR="00E07BD8" w:rsidRPr="00E07BD8">
        <w:rPr>
          <w:rFonts w:ascii="Courier New" w:hAnsi="Courier New" w:cs="Courier New"/>
          <w:sz w:val="20"/>
          <w:szCs w:val="20"/>
          <w:lang w:val="en-US"/>
        </w:rPr>
        <w:t>0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lose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In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Readl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In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 Temp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Num.Tex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FloatToSt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Temp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reateClick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S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er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whil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not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Eof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In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))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j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1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whil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not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Eol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In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))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Read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In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 Temp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  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j,i</w:t>
      </w:r>
      <w:proofErr w:type="spellEnd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] :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FloatToSt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Temp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  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j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Readl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In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j &gt; 3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9D24A2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MessageDlg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'Check entered data. Try again.'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tErro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, </w:t>
      </w:r>
    </w:p>
    <w:p w:rsidR="00E07BD8" w:rsidRPr="00E07BD8" w:rsidRDefault="009D24A2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       </w:t>
      </w:r>
      <w:r w:rsidR="00E07BD8" w:rsidRPr="00E07BD8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mbRetry</w:t>
      </w:r>
      <w:proofErr w:type="spellEnd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], 0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lose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In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except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MessageDlg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'Check entered data. Try again.'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tErro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 [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bRetry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], 0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Num.Clea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lose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In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TLab_5_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2.SaveClick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r w:rsidRPr="009D24A2">
        <w:rPr>
          <w:rFonts w:ascii="Courier New" w:hAnsi="Courier New" w:cs="Courier New"/>
          <w:sz w:val="20"/>
          <w:szCs w:val="20"/>
          <w:lang w:val="en-US"/>
        </w:rPr>
        <w:t>Sende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Out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ex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y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: String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ButtonSelect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 j: Byt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aveFile.Execut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My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aveFile.FileNam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My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CheckFileNam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y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FileExist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My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9D24A2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ButtonSelect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essageDlg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('Do you want to rewrite the file?', </w:t>
      </w:r>
    </w:p>
    <w:p w:rsidR="00E07BD8" w:rsidRPr="00E07BD8" w:rsidRDefault="009D24A2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                </w:t>
      </w:r>
      <w:proofErr w:type="spellStart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mtConfirmation</w:t>
      </w:r>
      <w:proofErr w:type="spellEnd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, [</w:t>
      </w:r>
      <w:proofErr w:type="spellStart"/>
      <w:proofErr w:type="gramStart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mbYes,mbNo</w:t>
      </w:r>
      <w:proofErr w:type="spellEnd"/>
      <w:proofErr w:type="gramEnd"/>
      <w:r w:rsidR="00E07BD8" w:rsidRPr="00E07BD8">
        <w:rPr>
          <w:rFonts w:ascii="Courier New" w:hAnsi="Courier New" w:cs="Courier New"/>
          <w:sz w:val="20"/>
          <w:szCs w:val="20"/>
          <w:lang w:val="en-US"/>
        </w:rPr>
        <w:t>], 0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ButtonSelect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=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rYe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9D24A2">
        <w:rPr>
          <w:rFonts w:ascii="Courier New" w:hAnsi="Courier New" w:cs="Courier New"/>
          <w:sz w:val="20"/>
          <w:szCs w:val="20"/>
          <w:lang w:val="en-US"/>
        </w:rPr>
        <w:t>Assign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Out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y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Rewrite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Out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Writel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Result.Captio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lose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Out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07BD8">
        <w:rPr>
          <w:rFonts w:ascii="Courier New" w:hAnsi="Courier New" w:cs="Courier New"/>
          <w:b/>
          <w:sz w:val="20"/>
          <w:szCs w:val="20"/>
          <w:lang w:val="en-US"/>
        </w:rPr>
        <w:t>As</w:t>
      </w:r>
      <w:r w:rsidRPr="00E07BD8">
        <w:rPr>
          <w:rFonts w:ascii="Courier New" w:hAnsi="Courier New" w:cs="Courier New"/>
          <w:sz w:val="20"/>
          <w:szCs w:val="20"/>
          <w:lang w:val="en-US"/>
        </w:rPr>
        <w:t>sign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Out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y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9D24A2">
        <w:rPr>
          <w:rFonts w:ascii="Courier New" w:hAnsi="Courier New" w:cs="Courier New"/>
          <w:sz w:val="20"/>
          <w:szCs w:val="20"/>
          <w:lang w:val="en-US"/>
        </w:rPr>
        <w:t>App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Out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Writel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Result.Captio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lose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Out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else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9D24A2">
        <w:rPr>
          <w:rFonts w:ascii="Courier New" w:hAnsi="Courier New" w:cs="Courier New"/>
          <w:sz w:val="20"/>
          <w:szCs w:val="20"/>
          <w:lang w:val="en-US"/>
        </w:rPr>
        <w:t>Assign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Out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,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My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Rewrite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Out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Writel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Result.Captio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lose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OutputFi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TLab_5_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2.StringGridKeyPress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r w:rsidRPr="009D24A2">
        <w:rPr>
          <w:rFonts w:ascii="Courier New" w:hAnsi="Courier New" w:cs="Courier New"/>
          <w:sz w:val="20"/>
          <w:szCs w:val="20"/>
          <w:lang w:val="en-US"/>
        </w:rPr>
        <w:t>Sende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;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Key: Char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Numerals: set of Char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Numerals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['0'..'9', #8,'-']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with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9D24A2">
        <w:rPr>
          <w:rFonts w:ascii="Courier New" w:hAnsi="Courier New" w:cs="Courier New"/>
          <w:sz w:val="20"/>
          <w:szCs w:val="20"/>
          <w:lang w:val="en-US"/>
        </w:rPr>
        <w:t>Sende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as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Stringgri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Key = #13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and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Length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Cells[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Col,Row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]) = 0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Key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#0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not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Key in Numerals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Key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#0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Length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Cells[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Col,Row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]) &gt; 0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and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Key = '-'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Key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#0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Length(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Cells[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Col,Row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]) = 2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and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Key &lt;&gt; #8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Key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#0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if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Cells[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col,Row</w:t>
      </w:r>
      <w:proofErr w:type="spellEnd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] &lt;&gt; '-'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and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Length(Cells[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Col,Row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]) = 1) 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and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(Key &lt;&gt; #8)</w:t>
      </w:r>
      <w:r w:rsidR="009D24A2" w:rsidRPr="009D24A2">
        <w:rPr>
          <w:rFonts w:ascii="Courier New" w:hAnsi="Courier New" w:cs="Courier New"/>
          <w:b/>
          <w:sz w:val="20"/>
          <w:szCs w:val="20"/>
          <w:lang w:val="en-US"/>
        </w:rPr>
        <w:t>the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Key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#0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procedure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TLab_5_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2.TryAgainClick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(S</w:t>
      </w: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er: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TObjec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var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, j: Byt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begin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fo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0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to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Num.Tex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)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for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j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= 0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to</w:t>
      </w: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ToIn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Num.Text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) </w:t>
      </w:r>
      <w:r w:rsidRPr="009D24A2">
        <w:rPr>
          <w:rFonts w:ascii="Courier New" w:hAnsi="Courier New" w:cs="Courier New"/>
          <w:b/>
          <w:sz w:val="20"/>
          <w:szCs w:val="20"/>
          <w:lang w:val="en-US"/>
        </w:rPr>
        <w:t>do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StringGrid.Cells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i,j</w:t>
      </w:r>
      <w:proofErr w:type="spellEnd"/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] := ''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Pr="00E07BD8">
        <w:rPr>
          <w:rFonts w:ascii="Courier New" w:hAnsi="Courier New" w:cs="Courier New"/>
          <w:sz w:val="20"/>
          <w:szCs w:val="20"/>
          <w:lang w:val="en-US"/>
        </w:rPr>
        <w:t>Num.Clear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Num.Enabl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Tru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Result.Caption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''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tringGrid.Enabl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Save.Enabled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TryAgain.Visible</w:t>
      </w:r>
      <w:proofErr w:type="spellEnd"/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False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gramStart"/>
      <w:r w:rsidRPr="00E07BD8">
        <w:rPr>
          <w:rFonts w:ascii="Courier New" w:hAnsi="Courier New" w:cs="Courier New"/>
          <w:sz w:val="20"/>
          <w:szCs w:val="20"/>
          <w:lang w:val="en-US"/>
        </w:rPr>
        <w:t>Image1.Picture :</w:t>
      </w:r>
      <w:proofErr w:type="gramEnd"/>
      <w:r w:rsidRPr="00E07BD8">
        <w:rPr>
          <w:rFonts w:ascii="Courier New" w:hAnsi="Courier New" w:cs="Courier New"/>
          <w:sz w:val="20"/>
          <w:szCs w:val="20"/>
          <w:lang w:val="en-US"/>
        </w:rPr>
        <w:t>= nil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07BD8" w:rsidRP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E07BD8" w:rsidRDefault="00E07BD8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  <w:r w:rsidRPr="00E07BD8">
        <w:rPr>
          <w:rFonts w:ascii="Courier New" w:hAnsi="Courier New" w:cs="Courier New"/>
          <w:b/>
          <w:sz w:val="20"/>
          <w:szCs w:val="20"/>
          <w:lang w:val="en-US"/>
        </w:rPr>
        <w:t>end</w:t>
      </w:r>
      <w:r w:rsidRPr="00E07BD8">
        <w:rPr>
          <w:rFonts w:ascii="Courier New" w:hAnsi="Courier New" w:cs="Courier New"/>
          <w:sz w:val="20"/>
          <w:szCs w:val="20"/>
          <w:lang w:val="en-US"/>
        </w:rPr>
        <w:t>.</w:t>
      </w:r>
    </w:p>
    <w:p w:rsidR="00531B70" w:rsidRDefault="00531B70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531B70" w:rsidRDefault="00531B70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531B70" w:rsidRDefault="00531B70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531B70" w:rsidRDefault="00531B70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531B70" w:rsidRDefault="00531B70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531B70" w:rsidRDefault="00531B70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531B70" w:rsidRDefault="00531B70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531B70" w:rsidRDefault="00531B70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531B70" w:rsidRDefault="00531B70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531B70" w:rsidRDefault="00531B70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531B70" w:rsidRDefault="00531B70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531B70" w:rsidRDefault="00531B70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531B70" w:rsidRDefault="00531B70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531B70" w:rsidRDefault="00531B70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531B70" w:rsidRPr="00531B70" w:rsidRDefault="00531B70" w:rsidP="00531B70">
      <w:pPr>
        <w:spacing w:line="240" w:lineRule="auto"/>
        <w:contextualSpacing/>
        <w:jc w:val="center"/>
        <w:rPr>
          <w:rFonts w:cstheme="minorHAnsi"/>
          <w:b/>
          <w:sz w:val="40"/>
          <w:szCs w:val="40"/>
        </w:rPr>
      </w:pPr>
      <w:r>
        <w:rPr>
          <w:rFonts w:cstheme="minorHAnsi"/>
          <w:b/>
          <w:sz w:val="40"/>
          <w:szCs w:val="40"/>
        </w:rPr>
        <w:lastRenderedPageBreak/>
        <w:t>Скриншоты</w:t>
      </w:r>
    </w:p>
    <w:p w:rsidR="00531B70" w:rsidRDefault="00531B70" w:rsidP="00E07BD8">
      <w:pPr>
        <w:spacing w:line="240" w:lineRule="auto"/>
        <w:contextualSpacing/>
        <w:rPr>
          <w:rFonts w:ascii="Courier New" w:hAnsi="Courier New" w:cs="Courier New"/>
          <w:sz w:val="20"/>
          <w:szCs w:val="20"/>
          <w:lang w:val="en-US"/>
        </w:rPr>
      </w:pPr>
    </w:p>
    <w:p w:rsidR="00531B70" w:rsidRDefault="005907F0" w:rsidP="00E07BD8">
      <w:pPr>
        <w:spacing w:line="240" w:lineRule="auto"/>
        <w:contextualSpacing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drawing>
          <wp:inline distT="0" distB="0" distL="0" distR="0">
            <wp:extent cx="5934075" cy="29718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971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531B70" w:rsidRPr="00531B70" w:rsidRDefault="00531B70" w:rsidP="00531B70">
      <w:pPr>
        <w:rPr>
          <w:rFonts w:ascii="Courier New" w:hAnsi="Courier New" w:cs="Courier New"/>
          <w:sz w:val="20"/>
          <w:szCs w:val="20"/>
          <w:lang w:val="en-US"/>
        </w:rPr>
      </w:pPr>
    </w:p>
    <w:p w:rsidR="00531B70" w:rsidRPr="00531B70" w:rsidRDefault="00531B70" w:rsidP="00531B70">
      <w:pPr>
        <w:rPr>
          <w:rFonts w:ascii="Courier New" w:hAnsi="Courier New" w:cs="Courier New"/>
          <w:sz w:val="20"/>
          <w:szCs w:val="20"/>
          <w:lang w:val="en-US"/>
        </w:rPr>
      </w:pPr>
    </w:p>
    <w:p w:rsidR="00531B70" w:rsidRPr="00531B70" w:rsidRDefault="00531B70" w:rsidP="00531B70">
      <w:pPr>
        <w:rPr>
          <w:rFonts w:ascii="Courier New" w:hAnsi="Courier New" w:cs="Courier New"/>
          <w:sz w:val="20"/>
          <w:szCs w:val="20"/>
          <w:lang w:val="en-US"/>
        </w:rPr>
      </w:pPr>
    </w:p>
    <w:p w:rsidR="00531B70" w:rsidRPr="00531B70" w:rsidRDefault="00531B70" w:rsidP="00531B70">
      <w:pPr>
        <w:rPr>
          <w:rFonts w:ascii="Courier New" w:hAnsi="Courier New" w:cs="Courier New"/>
          <w:sz w:val="20"/>
          <w:szCs w:val="20"/>
          <w:lang w:val="en-US"/>
        </w:rPr>
      </w:pPr>
    </w:p>
    <w:p w:rsidR="00531B70" w:rsidRDefault="00531B70" w:rsidP="00531B70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531B70" w:rsidRDefault="00531B70" w:rsidP="00531B70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531B70" w:rsidRDefault="00531B70" w:rsidP="00531B70">
      <w:pPr>
        <w:jc w:val="center"/>
        <w:rPr>
          <w:rFonts w:ascii="Courier New" w:hAnsi="Courier New" w:cs="Courier New"/>
          <w:sz w:val="20"/>
          <w:szCs w:val="20"/>
          <w:lang w:val="en-US"/>
        </w:rPr>
      </w:pPr>
    </w:p>
    <w:p w:rsidR="003267BB" w:rsidRPr="003267BB" w:rsidRDefault="003267BB" w:rsidP="003267BB">
      <w:pPr>
        <w:rPr>
          <w:rFonts w:ascii="Courier New" w:hAnsi="Courier New" w:cs="Courier New"/>
          <w:sz w:val="20"/>
          <w:szCs w:val="20"/>
          <w:lang w:val="en-US"/>
        </w:rPr>
      </w:pPr>
    </w:p>
    <w:p w:rsidR="003267BB" w:rsidRPr="003267BB" w:rsidRDefault="003267BB" w:rsidP="003267BB">
      <w:pPr>
        <w:rPr>
          <w:rFonts w:ascii="Courier New" w:hAnsi="Courier New" w:cs="Courier New"/>
          <w:sz w:val="20"/>
          <w:szCs w:val="20"/>
          <w:lang w:val="en-US"/>
        </w:rPr>
      </w:pPr>
    </w:p>
    <w:p w:rsidR="003267BB" w:rsidRPr="003267BB" w:rsidRDefault="003267BB" w:rsidP="003267BB">
      <w:pPr>
        <w:rPr>
          <w:rFonts w:ascii="Courier New" w:hAnsi="Courier New" w:cs="Courier New"/>
          <w:sz w:val="20"/>
          <w:szCs w:val="20"/>
          <w:lang w:val="en-US"/>
        </w:rPr>
      </w:pPr>
    </w:p>
    <w:p w:rsidR="003267BB" w:rsidRPr="003267BB" w:rsidRDefault="003267BB" w:rsidP="003267BB">
      <w:pPr>
        <w:rPr>
          <w:rFonts w:ascii="Courier New" w:hAnsi="Courier New" w:cs="Courier New"/>
          <w:sz w:val="20"/>
          <w:szCs w:val="20"/>
          <w:lang w:val="en-US"/>
        </w:rPr>
      </w:pPr>
    </w:p>
    <w:p w:rsidR="003267BB" w:rsidRPr="003267BB" w:rsidRDefault="003267BB" w:rsidP="003267BB">
      <w:pPr>
        <w:rPr>
          <w:rFonts w:ascii="Courier New" w:hAnsi="Courier New" w:cs="Courier New"/>
          <w:sz w:val="20"/>
          <w:szCs w:val="20"/>
          <w:lang w:val="en-US"/>
        </w:rPr>
      </w:pPr>
    </w:p>
    <w:p w:rsidR="003267BB" w:rsidRPr="003267BB" w:rsidRDefault="003267BB" w:rsidP="003267BB">
      <w:pPr>
        <w:rPr>
          <w:rFonts w:ascii="Courier New" w:hAnsi="Courier New" w:cs="Courier New"/>
          <w:sz w:val="20"/>
          <w:szCs w:val="20"/>
          <w:lang w:val="en-US"/>
        </w:rPr>
      </w:pPr>
    </w:p>
    <w:p w:rsidR="003267BB" w:rsidRPr="003267BB" w:rsidRDefault="003267BB" w:rsidP="003267BB">
      <w:pPr>
        <w:rPr>
          <w:rFonts w:ascii="Courier New" w:hAnsi="Courier New" w:cs="Courier New"/>
          <w:sz w:val="20"/>
          <w:szCs w:val="20"/>
          <w:lang w:val="en-US"/>
        </w:rPr>
      </w:pPr>
    </w:p>
    <w:p w:rsidR="003267BB" w:rsidRPr="003267BB" w:rsidRDefault="003267BB" w:rsidP="003267BB">
      <w:pPr>
        <w:rPr>
          <w:rFonts w:ascii="Courier New" w:hAnsi="Courier New" w:cs="Courier New"/>
          <w:sz w:val="20"/>
          <w:szCs w:val="20"/>
          <w:lang w:val="en-US"/>
        </w:rPr>
      </w:pPr>
    </w:p>
    <w:p w:rsidR="003267BB" w:rsidRPr="003267BB" w:rsidRDefault="003267BB" w:rsidP="003267BB">
      <w:pPr>
        <w:rPr>
          <w:rFonts w:ascii="Courier New" w:hAnsi="Courier New" w:cs="Courier New"/>
          <w:sz w:val="20"/>
          <w:szCs w:val="20"/>
          <w:lang w:val="en-US"/>
        </w:rPr>
      </w:pPr>
    </w:p>
    <w:p w:rsidR="003267BB" w:rsidRPr="003267BB" w:rsidRDefault="003267BB" w:rsidP="003267BB">
      <w:pPr>
        <w:rPr>
          <w:rFonts w:ascii="Courier New" w:hAnsi="Courier New" w:cs="Courier New"/>
          <w:sz w:val="20"/>
          <w:szCs w:val="20"/>
          <w:lang w:val="en-US"/>
        </w:rPr>
      </w:pPr>
    </w:p>
    <w:p w:rsidR="003267BB" w:rsidRDefault="003267BB" w:rsidP="003267BB">
      <w:pPr>
        <w:rPr>
          <w:rFonts w:ascii="Courier New" w:hAnsi="Courier New" w:cs="Courier New"/>
          <w:sz w:val="20"/>
          <w:szCs w:val="20"/>
          <w:lang w:val="en-US"/>
        </w:rPr>
      </w:pPr>
    </w:p>
    <w:p w:rsidR="003267BB" w:rsidRDefault="003267BB" w:rsidP="003267BB">
      <w:pPr>
        <w:rPr>
          <w:rFonts w:ascii="Courier New" w:hAnsi="Courier New" w:cs="Courier New"/>
          <w:sz w:val="20"/>
          <w:szCs w:val="20"/>
          <w:lang w:val="en-US"/>
        </w:rPr>
      </w:pPr>
    </w:p>
    <w:p w:rsidR="003267BB" w:rsidRDefault="003267BB" w:rsidP="003267BB">
      <w:pPr>
        <w:tabs>
          <w:tab w:val="left" w:pos="3828"/>
        </w:tabs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ab/>
      </w:r>
    </w:p>
    <w:p w:rsidR="003267BB" w:rsidRDefault="003267BB" w:rsidP="003267BB">
      <w:pPr>
        <w:tabs>
          <w:tab w:val="left" w:pos="3828"/>
        </w:tabs>
        <w:jc w:val="center"/>
        <w:rPr>
          <w:rFonts w:cstheme="minorHAnsi"/>
          <w:b/>
          <w:sz w:val="40"/>
          <w:szCs w:val="40"/>
        </w:rPr>
      </w:pPr>
      <w:r>
        <w:rPr>
          <w:rFonts w:cstheme="minorHAnsi"/>
          <w:b/>
          <w:sz w:val="40"/>
          <w:szCs w:val="40"/>
        </w:rPr>
        <w:lastRenderedPageBreak/>
        <w:t>Блок-схема</w:t>
      </w:r>
    </w:p>
    <w:p w:rsidR="003267BB" w:rsidRDefault="003267BB" w:rsidP="003267BB">
      <w:pPr>
        <w:tabs>
          <w:tab w:val="left" w:pos="3828"/>
        </w:tabs>
        <w:jc w:val="center"/>
      </w:pPr>
      <w:r>
        <w:object w:dxaOrig="11819" w:dyaOrig="16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39pt" o:ole="">
            <v:imagedata r:id="rId5" o:title=""/>
          </v:shape>
          <o:OLEObject Type="Embed" ProgID="Visio.Drawing.11" ShapeID="_x0000_i1025" DrawAspect="Content" ObjectID="_1615268076" r:id="rId6"/>
        </w:object>
      </w:r>
    </w:p>
    <w:p w:rsidR="003267BB" w:rsidRDefault="003267BB" w:rsidP="003267BB">
      <w:pPr>
        <w:tabs>
          <w:tab w:val="left" w:pos="3828"/>
        </w:tabs>
        <w:jc w:val="center"/>
      </w:pPr>
    </w:p>
    <w:p w:rsidR="003267BB" w:rsidRDefault="003267BB" w:rsidP="003267BB">
      <w:pPr>
        <w:tabs>
          <w:tab w:val="left" w:pos="3828"/>
        </w:tabs>
        <w:jc w:val="center"/>
      </w:pPr>
      <w:r>
        <w:object w:dxaOrig="11173" w:dyaOrig="12009">
          <v:shape id="_x0000_i1026" type="#_x0000_t75" style="width:467.25pt;height:502.5pt" o:ole="">
            <v:imagedata r:id="rId7" o:title=""/>
          </v:shape>
          <o:OLEObject Type="Embed" ProgID="Visio.Drawing.11" ShapeID="_x0000_i1026" DrawAspect="Content" ObjectID="_1615268077" r:id="rId8"/>
        </w:object>
      </w:r>
    </w:p>
    <w:p w:rsidR="003267BB" w:rsidRDefault="003267BB" w:rsidP="003267BB">
      <w:pPr>
        <w:tabs>
          <w:tab w:val="left" w:pos="3828"/>
        </w:tabs>
        <w:jc w:val="center"/>
      </w:pPr>
    </w:p>
    <w:p w:rsidR="003267BB" w:rsidRDefault="003267BB" w:rsidP="003267BB">
      <w:pPr>
        <w:tabs>
          <w:tab w:val="left" w:pos="3828"/>
        </w:tabs>
        <w:jc w:val="center"/>
      </w:pPr>
    </w:p>
    <w:p w:rsidR="003267BB" w:rsidRDefault="003267BB" w:rsidP="003267BB">
      <w:pPr>
        <w:tabs>
          <w:tab w:val="left" w:pos="3828"/>
        </w:tabs>
        <w:jc w:val="center"/>
      </w:pPr>
    </w:p>
    <w:p w:rsidR="003267BB" w:rsidRDefault="003267BB" w:rsidP="003267BB">
      <w:pPr>
        <w:tabs>
          <w:tab w:val="left" w:pos="3828"/>
        </w:tabs>
        <w:jc w:val="center"/>
      </w:pPr>
    </w:p>
    <w:p w:rsidR="003267BB" w:rsidRDefault="003267BB" w:rsidP="003267BB">
      <w:pPr>
        <w:tabs>
          <w:tab w:val="left" w:pos="3828"/>
        </w:tabs>
        <w:jc w:val="center"/>
      </w:pPr>
    </w:p>
    <w:p w:rsidR="003267BB" w:rsidRDefault="003267BB" w:rsidP="003267BB">
      <w:pPr>
        <w:tabs>
          <w:tab w:val="left" w:pos="3828"/>
        </w:tabs>
        <w:jc w:val="center"/>
      </w:pPr>
    </w:p>
    <w:p w:rsidR="003267BB" w:rsidRDefault="003267BB" w:rsidP="003267BB">
      <w:pPr>
        <w:tabs>
          <w:tab w:val="left" w:pos="3828"/>
        </w:tabs>
        <w:jc w:val="center"/>
      </w:pPr>
    </w:p>
    <w:p w:rsidR="003267BB" w:rsidRDefault="003267BB" w:rsidP="003267BB">
      <w:pPr>
        <w:tabs>
          <w:tab w:val="left" w:pos="3828"/>
        </w:tabs>
        <w:jc w:val="center"/>
      </w:pPr>
    </w:p>
    <w:p w:rsidR="003267BB" w:rsidRDefault="00080B58" w:rsidP="003267BB">
      <w:pPr>
        <w:tabs>
          <w:tab w:val="left" w:pos="3828"/>
        </w:tabs>
        <w:jc w:val="center"/>
      </w:pPr>
      <w:r>
        <w:object w:dxaOrig="10777" w:dyaOrig="13022">
          <v:shape id="_x0000_i1027" type="#_x0000_t75" style="width:468pt;height:565.5pt" o:ole="">
            <v:imagedata r:id="rId9" o:title=""/>
          </v:shape>
          <o:OLEObject Type="Embed" ProgID="Visio.Drawing.11" ShapeID="_x0000_i1027" DrawAspect="Content" ObjectID="_1615268078" r:id="rId10"/>
        </w:object>
      </w:r>
    </w:p>
    <w:p w:rsidR="00E63938" w:rsidRDefault="00E63938" w:rsidP="003267BB">
      <w:pPr>
        <w:tabs>
          <w:tab w:val="left" w:pos="3828"/>
        </w:tabs>
        <w:jc w:val="center"/>
      </w:pPr>
    </w:p>
    <w:p w:rsidR="00E63938" w:rsidRDefault="00E63938" w:rsidP="003267BB">
      <w:pPr>
        <w:tabs>
          <w:tab w:val="left" w:pos="3828"/>
        </w:tabs>
        <w:jc w:val="center"/>
      </w:pPr>
    </w:p>
    <w:p w:rsidR="00E63938" w:rsidRDefault="00E63938" w:rsidP="003267BB">
      <w:pPr>
        <w:tabs>
          <w:tab w:val="left" w:pos="3828"/>
        </w:tabs>
        <w:jc w:val="center"/>
      </w:pPr>
    </w:p>
    <w:p w:rsidR="00E63938" w:rsidRDefault="00E63938" w:rsidP="003267BB">
      <w:pPr>
        <w:tabs>
          <w:tab w:val="left" w:pos="3828"/>
        </w:tabs>
        <w:jc w:val="center"/>
      </w:pPr>
    </w:p>
    <w:p w:rsidR="00E63938" w:rsidRDefault="00E63938" w:rsidP="003267BB">
      <w:pPr>
        <w:tabs>
          <w:tab w:val="left" w:pos="3828"/>
        </w:tabs>
        <w:jc w:val="center"/>
      </w:pPr>
    </w:p>
    <w:p w:rsidR="00E63938" w:rsidRPr="00080B58" w:rsidRDefault="00CF6704" w:rsidP="003267BB">
      <w:pPr>
        <w:tabs>
          <w:tab w:val="left" w:pos="3828"/>
        </w:tabs>
        <w:jc w:val="center"/>
        <w:rPr>
          <w:rFonts w:cstheme="minorHAnsi"/>
          <w:b/>
          <w:sz w:val="40"/>
          <w:szCs w:val="40"/>
          <w:lang w:val="en-US"/>
        </w:rPr>
      </w:pPr>
      <w:r>
        <w:object w:dxaOrig="11669" w:dyaOrig="16572">
          <v:shape id="_x0000_i1028" type="#_x0000_t75" style="width:467.25pt;height:663.75pt" o:ole="">
            <v:imagedata r:id="rId11" o:title=""/>
          </v:shape>
          <o:OLEObject Type="Embed" ProgID="Visio.Drawing.11" ShapeID="_x0000_i1028" DrawAspect="Content" ObjectID="_1615268079" r:id="rId12"/>
        </w:object>
      </w:r>
    </w:p>
    <w:sectPr w:rsidR="00E63938" w:rsidRPr="00080B5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7BD8"/>
    <w:rsid w:val="00080B58"/>
    <w:rsid w:val="003267BB"/>
    <w:rsid w:val="003B3B8D"/>
    <w:rsid w:val="00531B70"/>
    <w:rsid w:val="005907F0"/>
    <w:rsid w:val="00926D3C"/>
    <w:rsid w:val="0095343A"/>
    <w:rsid w:val="009D24A2"/>
    <w:rsid w:val="00CF6704"/>
    <w:rsid w:val="00E07BD8"/>
    <w:rsid w:val="00E639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4200A0"/>
  <w15:chartTrackingRefBased/>
  <w15:docId w15:val="{086BF56C-5C95-4A14-950B-4DE5932508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07BD8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basedOn w:val="a0"/>
    <w:uiPriority w:val="20"/>
    <w:qFormat/>
    <w:rsid w:val="00E07BD8"/>
    <w:rPr>
      <w:i/>
      <w:iCs/>
    </w:rPr>
  </w:style>
  <w:style w:type="paragraph" w:styleId="a4">
    <w:name w:val="Balloon Text"/>
    <w:basedOn w:val="a"/>
    <w:link w:val="a5"/>
    <w:uiPriority w:val="99"/>
    <w:semiHidden/>
    <w:unhideWhenUsed/>
    <w:rsid w:val="0095343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95343A"/>
    <w:rPr>
      <w:rFonts w:ascii="Segoe UI" w:hAnsi="Segoe UI" w:cs="Segoe UI"/>
      <w:sz w:val="18"/>
      <w:szCs w:val="18"/>
    </w:rPr>
  </w:style>
  <w:style w:type="paragraph" w:styleId="a6">
    <w:name w:val="No Spacing"/>
    <w:uiPriority w:val="1"/>
    <w:qFormat/>
    <w:rsid w:val="0095343A"/>
    <w:pPr>
      <w:spacing w:after="0" w:line="240" w:lineRule="auto"/>
    </w:pPr>
  </w:style>
  <w:style w:type="character" w:styleId="a7">
    <w:name w:val="Strong"/>
    <w:basedOn w:val="a0"/>
    <w:uiPriority w:val="22"/>
    <w:qFormat/>
    <w:rsid w:val="0095343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829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oleObject" Target="embeddings/Microsoft_Visio_2003-2010_Drawing3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5.emf"/><Relationship Id="rId5" Type="http://schemas.openxmlformats.org/officeDocument/2006/relationships/image" Target="media/image2.emf"/><Relationship Id="rId10" Type="http://schemas.openxmlformats.org/officeDocument/2006/relationships/oleObject" Target="embeddings/Microsoft_Visio_2003-2010_Drawing2.vsd"/><Relationship Id="rId4" Type="http://schemas.openxmlformats.org/officeDocument/2006/relationships/image" Target="media/image1.png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</TotalTime>
  <Pages>13</Pages>
  <Words>1748</Words>
  <Characters>9970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Andros</cp:lastModifiedBy>
  <cp:revision>6</cp:revision>
  <dcterms:created xsi:type="dcterms:W3CDTF">2019-03-18T14:10:00Z</dcterms:created>
  <dcterms:modified xsi:type="dcterms:W3CDTF">2019-03-28T05:48:00Z</dcterms:modified>
</cp:coreProperties>
</file>